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C97A96B" w14:textId="77777777" w:rsidR="00C01E23" w:rsidRDefault="00C01E23">
      <w:r>
        <w:t xml:space="preserve">NOTE- Guide sizes only for quotation. </w:t>
      </w:r>
    </w:p>
    <w:p w14:paraId="4C04BA0D" w14:textId="663E3C2E" w:rsidR="00C01E23" w:rsidRDefault="00C01E23">
      <w:r>
        <w:t>Drawing for Left Room only.</w:t>
      </w:r>
    </w:p>
    <w:p w14:paraId="1F133A45" w14:textId="68136B35" w:rsidR="000168AD" w:rsidRDefault="00C01E23">
      <w:r>
        <w:object w:dxaOrig="11280" w:dyaOrig="7800" w14:anchorId="7495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pt;height:312.2pt" o:ole="">
            <v:imagedata r:id="rId4" o:title=""/>
          </v:shape>
          <o:OLEObject Type="Embed" ProgID="Visio.Drawing.15" ShapeID="_x0000_i1028" DrawAspect="Content" ObjectID="_1808914834" r:id="rId5"/>
        </w:object>
      </w:r>
    </w:p>
    <w:p w14:paraId="239FD9B0" w14:textId="62C309EB" w:rsidR="00C01E23" w:rsidRDefault="00C01E23">
      <w:r>
        <w:object w:dxaOrig="8146" w:dyaOrig="6511" w14:anchorId="7219CC64">
          <v:shape id="_x0000_i1030" type="#_x0000_t75" style="width:407.25pt;height:325.45pt" o:ole="">
            <v:imagedata r:id="rId6" o:title=""/>
          </v:shape>
          <o:OLEObject Type="Embed" ProgID="Visio.Drawing.15" ShapeID="_x0000_i1030" DrawAspect="Content" ObjectID="_1808914835" r:id="rId7"/>
        </w:object>
      </w:r>
    </w:p>
    <w:sectPr w:rsidR="00C01E2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1E23"/>
    <w:rsid w:val="000168AD"/>
    <w:rsid w:val="005F6E90"/>
    <w:rsid w:val="007D44BE"/>
    <w:rsid w:val="00C01E23"/>
    <w:rsid w:val="00E21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7ADB1D"/>
  <w15:chartTrackingRefBased/>
  <w15:docId w15:val="{9569AFB8-DB4B-452B-8478-F26C8D30F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1E2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1E2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1E2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01E2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01E2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01E2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01E2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01E2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01E2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01E2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1E2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1E2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01E23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01E23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01E2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01E2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01E2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01E2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01E2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01E2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1E2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01E2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01E2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01E2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01E2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01E2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01E2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01E2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01E23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8</Words>
  <Characters>109</Characters>
  <Application>Microsoft Office Word</Application>
  <DocSecurity>0</DocSecurity>
  <Lines>1</Lines>
  <Paragraphs>1</Paragraphs>
  <ScaleCrop>false</ScaleCrop>
  <Company/>
  <LinksUpToDate>false</LinksUpToDate>
  <CharactersWithSpaces>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un Welsh</dc:creator>
  <cp:keywords/>
  <dc:description/>
  <cp:lastModifiedBy>Shaun Welsh</cp:lastModifiedBy>
  <cp:revision>1</cp:revision>
  <dcterms:created xsi:type="dcterms:W3CDTF">2025-05-16T14:31:00Z</dcterms:created>
  <dcterms:modified xsi:type="dcterms:W3CDTF">2025-05-16T14:33:00Z</dcterms:modified>
</cp:coreProperties>
</file>